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24B760AA" w:rsidR="000D5B6B" w:rsidRPr="003B0369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ED184F">
        <w:t>7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66A2049F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ED184F" w:rsidRPr="00ED184F">
        <w:rPr>
          <w:lang w:val="uk-UA"/>
        </w:rPr>
        <w:t>Дослідження лінійного пошуку в послідовностях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66D893DE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1A6509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3E0998AB" w:rsidR="00954784" w:rsidRPr="00F60526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ED184F">
        <w:rPr>
          <w:b/>
          <w:bCs/>
          <w:sz w:val="28"/>
          <w:szCs w:val="28"/>
        </w:rPr>
        <w:t>7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501FB0D" w:rsidR="00A6322F" w:rsidRPr="003B0369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ED184F" w:rsidRPr="00ED184F">
        <w:rPr>
          <w:sz w:val="28"/>
          <w:szCs w:val="28"/>
          <w:lang w:val="uk-UA"/>
        </w:rPr>
        <w:t>Дослідження лінійного пошуку в послідовностях</w:t>
      </w:r>
      <w:r w:rsidR="003B0369" w:rsidRPr="003B0369">
        <w:rPr>
          <w:sz w:val="28"/>
          <w:szCs w:val="28"/>
        </w:rPr>
        <w:t>.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4786C010" w14:textId="14BA9615" w:rsidR="00880E2F" w:rsidRDefault="004F7367" w:rsidP="00ED184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ED184F">
        <w:rPr>
          <w:sz w:val="28"/>
          <w:szCs w:val="28"/>
          <w:lang w:val="uk-UA"/>
        </w:rPr>
        <w:t>Д</w:t>
      </w:r>
      <w:r w:rsidR="00ED184F" w:rsidRPr="00ED184F">
        <w:rPr>
          <w:sz w:val="28"/>
          <w:szCs w:val="28"/>
          <w:lang w:val="uk-UA"/>
        </w:rPr>
        <w:t>ослідити методи послідовного пошуку у впорядкованих і</w:t>
      </w:r>
      <w:r w:rsidR="00ED184F">
        <w:rPr>
          <w:sz w:val="28"/>
          <w:szCs w:val="28"/>
          <w:lang w:val="uk-UA"/>
        </w:rPr>
        <w:t xml:space="preserve"> </w:t>
      </w:r>
      <w:r w:rsidR="00ED184F" w:rsidRPr="00ED184F">
        <w:rPr>
          <w:sz w:val="28"/>
          <w:szCs w:val="28"/>
          <w:lang w:val="uk-UA"/>
        </w:rPr>
        <w:t>невпорядкованих послідовностях та</w:t>
      </w:r>
      <w:r w:rsidR="00ED184F">
        <w:rPr>
          <w:sz w:val="28"/>
          <w:szCs w:val="28"/>
          <w:lang w:val="uk-UA"/>
        </w:rPr>
        <w:t xml:space="preserve"> </w:t>
      </w:r>
      <w:r w:rsidR="00ED184F" w:rsidRPr="00ED184F">
        <w:rPr>
          <w:sz w:val="28"/>
          <w:szCs w:val="28"/>
          <w:lang w:val="uk-UA"/>
        </w:rPr>
        <w:t>набути практичних навичок їх використання під час</w:t>
      </w:r>
      <w:r w:rsidR="00ED184F">
        <w:rPr>
          <w:sz w:val="28"/>
          <w:szCs w:val="28"/>
          <w:lang w:val="uk-UA"/>
        </w:rPr>
        <w:t xml:space="preserve"> </w:t>
      </w:r>
      <w:r w:rsidR="00ED184F" w:rsidRPr="00ED184F">
        <w:rPr>
          <w:sz w:val="28"/>
          <w:szCs w:val="28"/>
          <w:lang w:val="uk-UA"/>
        </w:rPr>
        <w:t>складання програмних специфікацій.</w:t>
      </w:r>
    </w:p>
    <w:p w14:paraId="59C81FEC" w14:textId="77777777" w:rsidR="003B0369" w:rsidRPr="00953E5C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581C2496" w14:textId="0D551FE2" w:rsidR="004A25DD" w:rsidRDefault="000A5546" w:rsidP="00ED184F">
      <w:pPr>
        <w:pStyle w:val="a3"/>
        <w:tabs>
          <w:tab w:val="left" w:pos="1237"/>
        </w:tabs>
        <w:ind w:left="51"/>
        <w:jc w:val="center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E922528" w14:textId="77777777" w:rsidR="0012134E" w:rsidRDefault="00ED184F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творимо </w:t>
      </w:r>
      <w:r w:rsidR="00F7626E">
        <w:rPr>
          <w:sz w:val="28"/>
          <w:szCs w:val="28"/>
          <w:lang w:val="uk-UA"/>
        </w:rPr>
        <w:t xml:space="preserve">символьні </w:t>
      </w:r>
      <w:r>
        <w:rPr>
          <w:sz w:val="28"/>
          <w:szCs w:val="28"/>
          <w:lang w:val="uk-UA"/>
        </w:rPr>
        <w:t xml:space="preserve">масиви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</m:oMath>
      <w:r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second</m:t>
        </m:r>
      </m:oMath>
      <w:r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 w:rsidR="00F7626E">
        <w:rPr>
          <w:sz w:val="28"/>
          <w:szCs w:val="28"/>
          <w:lang w:val="uk-UA"/>
        </w:rPr>
        <w:t xml:space="preserve"> розміром 10</w:t>
      </w:r>
      <w:r>
        <w:rPr>
          <w:sz w:val="28"/>
          <w:szCs w:val="28"/>
          <w:lang w:val="uk-UA"/>
        </w:rPr>
        <w:t xml:space="preserve">. </w:t>
      </w:r>
      <w:r w:rsidR="00F7626E">
        <w:rPr>
          <w:sz w:val="28"/>
          <w:szCs w:val="28"/>
          <w:lang w:val="uk-UA"/>
        </w:rPr>
        <w:t xml:space="preserve">У арифметичному циклі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 xml:space="preserve"> від 0 до 9 заповнимо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</m:oMath>
      <w:r w:rsidR="00F7626E">
        <w:rPr>
          <w:sz w:val="28"/>
          <w:szCs w:val="28"/>
          <w:lang w:val="uk-UA"/>
        </w:rPr>
        <w:t xml:space="preserve"> символами, що мають у </w:t>
      </w:r>
      <w:r w:rsidR="00F7626E">
        <w:rPr>
          <w:sz w:val="28"/>
          <w:szCs w:val="28"/>
          <w:lang w:val="en-US"/>
        </w:rPr>
        <w:t>ASCII</w:t>
      </w:r>
      <w:r w:rsidR="00F7626E" w:rsidRPr="00F7626E">
        <w:rPr>
          <w:sz w:val="28"/>
          <w:szCs w:val="28"/>
        </w:rPr>
        <w:t xml:space="preserve"> </w:t>
      </w:r>
      <w:r w:rsidR="00F7626E">
        <w:rPr>
          <w:sz w:val="28"/>
          <w:szCs w:val="28"/>
          <w:lang w:val="uk-UA"/>
        </w:rPr>
        <w:t xml:space="preserve">кодування </w:t>
      </w:r>
      <m:oMath>
        <m:r>
          <w:rPr>
            <w:rFonts w:ascii="Cambria Math" w:hAnsi="Cambria Math"/>
            <w:sz w:val="28"/>
            <w:szCs w:val="28"/>
            <w:lang w:val="uk-UA"/>
          </w:rPr>
          <m:t>120-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 xml:space="preserve">. У арифметичному циклі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 xml:space="preserve"> від 0 до 9 заповнимо </w:t>
      </w:r>
      <m:oMath>
        <m:r>
          <w:rPr>
            <w:rFonts w:ascii="Cambria Math" w:hAnsi="Cambria Math"/>
            <w:sz w:val="28"/>
            <w:szCs w:val="28"/>
            <w:lang w:val="uk-UA"/>
          </w:rPr>
          <m:t>second</m:t>
        </m:r>
      </m:oMath>
      <w:r w:rsidR="00F7626E">
        <w:rPr>
          <w:sz w:val="28"/>
          <w:szCs w:val="28"/>
          <w:lang w:val="uk-UA"/>
        </w:rPr>
        <w:t xml:space="preserve"> символами, що мають у </w:t>
      </w:r>
      <w:r w:rsidR="00F7626E">
        <w:rPr>
          <w:sz w:val="28"/>
          <w:szCs w:val="28"/>
          <w:lang w:val="en-US"/>
        </w:rPr>
        <w:t>ASCII</w:t>
      </w:r>
      <w:r w:rsidR="00F7626E" w:rsidRPr="00F7626E">
        <w:rPr>
          <w:sz w:val="28"/>
          <w:szCs w:val="28"/>
        </w:rPr>
        <w:t xml:space="preserve"> </w:t>
      </w:r>
      <w:r w:rsidR="00F7626E">
        <w:rPr>
          <w:sz w:val="28"/>
          <w:szCs w:val="28"/>
          <w:lang w:val="uk-UA"/>
        </w:rPr>
        <w:t xml:space="preserve">кодування </w:t>
      </w:r>
      <m:oMath>
        <m:r>
          <w:rPr>
            <w:rFonts w:ascii="Cambria Math" w:hAnsi="Cambria Math"/>
            <w:sz w:val="28"/>
            <w:szCs w:val="28"/>
            <w:lang w:val="uk-UA"/>
          </w:rPr>
          <m:t>110+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>.</w:t>
      </w:r>
      <w:r w:rsidR="00F7626E" w:rsidRPr="00F7626E">
        <w:rPr>
          <w:sz w:val="28"/>
          <w:szCs w:val="28"/>
          <w:lang w:val="uk-UA"/>
        </w:rPr>
        <w:t xml:space="preserve"> </w:t>
      </w:r>
      <w:r w:rsidR="00F7626E">
        <w:rPr>
          <w:sz w:val="28"/>
          <w:szCs w:val="28"/>
          <w:lang w:val="uk-UA"/>
        </w:rPr>
        <w:t xml:space="preserve">У арифметичному циклі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 xml:space="preserve"> від 0 до 9 заповнимо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 w:rsidR="00F7626E">
        <w:rPr>
          <w:sz w:val="28"/>
          <w:szCs w:val="28"/>
          <w:lang w:val="uk-UA"/>
        </w:rPr>
        <w:t xml:space="preserve"> символом, що має у </w:t>
      </w:r>
      <w:r w:rsidR="00F7626E">
        <w:rPr>
          <w:sz w:val="28"/>
          <w:szCs w:val="28"/>
          <w:lang w:val="en-US"/>
        </w:rPr>
        <w:t>ASCII</w:t>
      </w:r>
      <w:r w:rsidR="00F7626E" w:rsidRPr="00F7626E">
        <w:rPr>
          <w:sz w:val="28"/>
          <w:szCs w:val="28"/>
        </w:rPr>
        <w:t xml:space="preserve"> </w:t>
      </w:r>
      <w:r w:rsidR="00F7626E">
        <w:rPr>
          <w:sz w:val="28"/>
          <w:szCs w:val="28"/>
          <w:lang w:val="uk-UA"/>
        </w:rPr>
        <w:t>кодування 0</w:t>
      </w:r>
      <w:r w:rsidR="0012134E">
        <w:rPr>
          <w:sz w:val="28"/>
          <w:szCs w:val="28"/>
          <w:lang w:val="uk-UA"/>
        </w:rPr>
        <w:t>. Виведемо всі ці масиви</w:t>
      </w:r>
      <w:r w:rsidR="00F7626E">
        <w:rPr>
          <w:sz w:val="28"/>
          <w:szCs w:val="28"/>
          <w:lang w:val="uk-UA"/>
        </w:rPr>
        <w:t xml:space="preserve">. </w:t>
      </w:r>
    </w:p>
    <w:p w14:paraId="56C01330" w14:textId="213C5692" w:rsidR="00901CA8" w:rsidRDefault="005B08A8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>
        <w:rPr>
          <w:sz w:val="28"/>
          <w:szCs w:val="28"/>
          <w:lang w:val="uk-UA"/>
        </w:rPr>
        <w:t xml:space="preserve"> від 0 до 9, що проітерує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</m:oMath>
      <w:r>
        <w:rPr>
          <w:sz w:val="28"/>
          <w:szCs w:val="28"/>
          <w:lang w:val="uk-UA"/>
        </w:rPr>
        <w:t xml:space="preserve">. Для кожного значення у циклі 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j</m:t>
        </m:r>
      </m:oMath>
      <w:r>
        <w:rPr>
          <w:sz w:val="28"/>
          <w:szCs w:val="28"/>
          <w:lang w:val="uk-UA"/>
        </w:rPr>
        <w:t xml:space="preserve"> від 0 до 9, що проітерує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second</m:t>
        </m:r>
      </m:oMath>
      <w:r w:rsidR="00202E6E">
        <w:rPr>
          <w:sz w:val="28"/>
          <w:szCs w:val="28"/>
          <w:lang w:val="uk-UA"/>
        </w:rPr>
        <w:t>.</w:t>
      </w:r>
      <w:r w:rsidR="00202E6E">
        <w:rPr>
          <w:sz w:val="28"/>
          <w:szCs w:val="28"/>
        </w:rPr>
        <w:t xml:space="preserve"> </w:t>
      </w:r>
      <w:r w:rsidR="00202E6E">
        <w:rPr>
          <w:sz w:val="28"/>
          <w:szCs w:val="28"/>
          <w:lang w:val="uk-UA"/>
        </w:rPr>
        <w:t xml:space="preserve">Усередині </w:t>
      </w:r>
      <w:r w:rsidR="00202E6E" w:rsidRPr="00202E6E">
        <w:rPr>
          <w:sz w:val="28"/>
          <w:szCs w:val="28"/>
          <w:lang w:val="uk-UA"/>
        </w:rPr>
        <w:t>перевіримо</w:t>
      </w:r>
      <w:r w:rsidR="00202E6E">
        <w:rPr>
          <w:sz w:val="28"/>
          <w:szCs w:val="28"/>
          <w:lang w:val="uk-UA"/>
        </w:rPr>
        <w:t xml:space="preserve">, чи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=second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j</m:t>
            </m:r>
          </m:e>
        </m:d>
      </m:oMath>
      <w:r w:rsidR="00202E6E">
        <w:rPr>
          <w:sz w:val="28"/>
          <w:szCs w:val="28"/>
          <w:lang w:val="uk-UA"/>
        </w:rPr>
        <w:t xml:space="preserve">, і якщо це правда, то запишемо у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</m:oMath>
      <w:r w:rsidR="00202E6E">
        <w:rPr>
          <w:sz w:val="28"/>
          <w:szCs w:val="28"/>
          <w:lang w:val="uk-UA"/>
        </w:rPr>
        <w:t xml:space="preserve">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</m:oMath>
      <w:r w:rsidR="0012134E">
        <w:rPr>
          <w:sz w:val="28"/>
          <w:szCs w:val="28"/>
          <w:lang w:val="uk-UA"/>
        </w:rPr>
        <w:t xml:space="preserve">. Після циклів виведемо новий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 w:rsidR="0012134E">
        <w:rPr>
          <w:sz w:val="28"/>
          <w:szCs w:val="28"/>
          <w:lang w:val="uk-UA"/>
        </w:rPr>
        <w:t xml:space="preserve">. </w:t>
      </w:r>
    </w:p>
    <w:p w14:paraId="22D1EE04" w14:textId="0F626008" w:rsidR="0012134E" w:rsidRPr="0012134E" w:rsidRDefault="0012134E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найдемо кількість елементів масиву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>
        <w:rPr>
          <w:sz w:val="28"/>
          <w:szCs w:val="28"/>
          <w:lang w:val="uk-UA"/>
        </w:rPr>
        <w:t xml:space="preserve">, коди яких менше 115. Для цього створимо змінну </w:t>
      </w:r>
      <m:oMath>
        <m:r>
          <w:rPr>
            <w:rFonts w:ascii="Cambria Math" w:hAnsi="Cambria Math"/>
            <w:sz w:val="28"/>
            <w:szCs w:val="28"/>
            <w:lang w:val="uk-UA"/>
          </w:rPr>
          <m:t>count=0</m:t>
        </m:r>
      </m:oMath>
      <w:r>
        <w:rPr>
          <w:sz w:val="28"/>
          <w:szCs w:val="28"/>
          <w:lang w:val="uk-UA"/>
        </w:rPr>
        <w:t xml:space="preserve">. 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>
        <w:rPr>
          <w:sz w:val="28"/>
          <w:szCs w:val="28"/>
          <w:lang w:val="uk-UA"/>
        </w:rPr>
        <w:t xml:space="preserve"> від 0 до 9, що проітерує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>
        <w:rPr>
          <w:sz w:val="28"/>
          <w:szCs w:val="28"/>
          <w:lang w:val="uk-UA"/>
        </w:rPr>
        <w:t xml:space="preserve">. Перевіримо, чи код елемента не дорівнює 0 та менше 115. Якщо так, то інкрементуємо </w:t>
      </w:r>
      <m:oMath>
        <m:r>
          <w:rPr>
            <w:rFonts w:ascii="Cambria Math" w:hAnsi="Cambria Math"/>
            <w:sz w:val="28"/>
            <w:szCs w:val="28"/>
            <w:lang w:val="uk-UA"/>
          </w:rPr>
          <m:t>count</m:t>
        </m:r>
      </m:oMath>
      <w:r>
        <w:rPr>
          <w:sz w:val="28"/>
          <w:szCs w:val="28"/>
          <w:lang w:val="uk-UA"/>
        </w:rPr>
        <w:t xml:space="preserve">. Вкінці виведемо </w:t>
      </w:r>
      <m:oMath>
        <m:r>
          <w:rPr>
            <w:rFonts w:ascii="Cambria Math" w:hAnsi="Cambria Math"/>
            <w:sz w:val="28"/>
            <w:szCs w:val="28"/>
            <w:lang w:val="uk-UA"/>
          </w:rPr>
          <m:t>count</m:t>
        </m:r>
      </m:oMath>
      <w:r>
        <w:rPr>
          <w:sz w:val="28"/>
          <w:szCs w:val="28"/>
          <w:lang w:val="uk-UA"/>
        </w:rPr>
        <w:t>.</w:t>
      </w:r>
    </w:p>
    <w:p w14:paraId="247E6424" w14:textId="77777777" w:rsidR="00A85D54" w:rsidRPr="003B0369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76"/>
        <w:gridCol w:w="1789"/>
        <w:gridCol w:w="3645"/>
        <w:gridCol w:w="2150"/>
      </w:tblGrid>
      <w:tr w:rsidR="006C6E4F" w14:paraId="50005F3F" w14:textId="77777777" w:rsidTr="00034003">
        <w:trPr>
          <w:trHeight w:val="200"/>
        </w:trPr>
        <w:tc>
          <w:tcPr>
            <w:tcW w:w="1976" w:type="dxa"/>
          </w:tcPr>
          <w:p w14:paraId="1C99EA9C" w14:textId="77777777" w:rsidR="006C6E4F" w:rsidRDefault="006C6E4F" w:rsidP="00034003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1789" w:type="dxa"/>
          </w:tcPr>
          <w:p w14:paraId="57CA23C9" w14:textId="77777777" w:rsidR="006C6E4F" w:rsidRDefault="006C6E4F" w:rsidP="00034003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3645" w:type="dxa"/>
          </w:tcPr>
          <w:p w14:paraId="00CBA9F2" w14:textId="77777777" w:rsidR="006C6E4F" w:rsidRDefault="006C6E4F" w:rsidP="00034003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150" w:type="dxa"/>
          </w:tcPr>
          <w:p w14:paraId="204346D0" w14:textId="77777777" w:rsidR="006C6E4F" w:rsidRDefault="006C6E4F" w:rsidP="00034003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6C6E4F" w:rsidRPr="00953E5C" w14:paraId="012B6CC6" w14:textId="77777777" w:rsidTr="00034003">
        <w:trPr>
          <w:trHeight w:val="215"/>
        </w:trPr>
        <w:tc>
          <w:tcPr>
            <w:tcW w:w="1976" w:type="dxa"/>
          </w:tcPr>
          <w:p w14:paraId="3952D661" w14:textId="786207CA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ерший масив</w:t>
            </w:r>
          </w:p>
        </w:tc>
        <w:tc>
          <w:tcPr>
            <w:tcW w:w="1789" w:type="dxa"/>
          </w:tcPr>
          <w:p w14:paraId="39F72B58" w14:textId="427016ED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3645" w:type="dxa"/>
          </w:tcPr>
          <w:p w14:paraId="5A469C38" w14:textId="49EA2791" w:rsidR="006C6E4F" w:rsidRPr="00AE487A" w:rsidRDefault="006C6E4F" w:rsidP="006C6E4F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</m:oMath>
            </m:oMathPara>
          </w:p>
        </w:tc>
        <w:tc>
          <w:tcPr>
            <w:tcW w:w="2150" w:type="dxa"/>
          </w:tcPr>
          <w:p w14:paraId="61E3F499" w14:textId="6C1C59EB" w:rsidR="006C6E4F" w:rsidRPr="00953E5C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6C6E4F" w:rsidRPr="00953E5C" w14:paraId="64AE13CC" w14:textId="77777777" w:rsidTr="00034003">
        <w:trPr>
          <w:trHeight w:val="215"/>
        </w:trPr>
        <w:tc>
          <w:tcPr>
            <w:tcW w:w="1976" w:type="dxa"/>
          </w:tcPr>
          <w:p w14:paraId="34C0A10C" w14:textId="5B115765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ругий масив</w:t>
            </w:r>
          </w:p>
        </w:tc>
        <w:tc>
          <w:tcPr>
            <w:tcW w:w="1789" w:type="dxa"/>
          </w:tcPr>
          <w:p w14:paraId="5CEF2346" w14:textId="6169CEA9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3645" w:type="dxa"/>
          </w:tcPr>
          <w:p w14:paraId="5D290D12" w14:textId="4067EB4A" w:rsidR="006C6E4F" w:rsidRDefault="006C6E4F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</m:oMath>
            </m:oMathPara>
          </w:p>
        </w:tc>
        <w:tc>
          <w:tcPr>
            <w:tcW w:w="2150" w:type="dxa"/>
          </w:tcPr>
          <w:p w14:paraId="0AE740D0" w14:textId="330020A9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6C6E4F" w:rsidRPr="00953E5C" w14:paraId="1459547D" w14:textId="77777777" w:rsidTr="00034003">
        <w:trPr>
          <w:trHeight w:val="215"/>
        </w:trPr>
        <w:tc>
          <w:tcPr>
            <w:tcW w:w="1976" w:type="dxa"/>
          </w:tcPr>
          <w:p w14:paraId="283AD55F" w14:textId="0A3A8A7B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ретій масив</w:t>
            </w:r>
          </w:p>
        </w:tc>
        <w:tc>
          <w:tcPr>
            <w:tcW w:w="1789" w:type="dxa"/>
          </w:tcPr>
          <w:p w14:paraId="741878EC" w14:textId="7FC7F0D7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3645" w:type="dxa"/>
          </w:tcPr>
          <w:p w14:paraId="69E3E6A6" w14:textId="16802259" w:rsidR="006C6E4F" w:rsidRDefault="006C6E4F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</m:oMath>
            </m:oMathPara>
          </w:p>
        </w:tc>
        <w:tc>
          <w:tcPr>
            <w:tcW w:w="2150" w:type="dxa"/>
          </w:tcPr>
          <w:p w14:paraId="67146451" w14:textId="295C5BAE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6C6E4F" w:rsidRPr="00953E5C" w14:paraId="3265756B" w14:textId="77777777" w:rsidTr="00034003">
        <w:trPr>
          <w:trHeight w:val="215"/>
        </w:trPr>
        <w:tc>
          <w:tcPr>
            <w:tcW w:w="1976" w:type="dxa"/>
          </w:tcPr>
          <w:p w14:paraId="751F5DEF" w14:textId="2B6F631D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1789" w:type="dxa"/>
          </w:tcPr>
          <w:p w14:paraId="4F637E9A" w14:textId="2E2BC4C7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3645" w:type="dxa"/>
          </w:tcPr>
          <w:p w14:paraId="36FCBFA0" w14:textId="3D3BC5DB" w:rsidR="006C6E4F" w:rsidRDefault="006C6E4F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</m:t>
                </m:r>
              </m:oMath>
            </m:oMathPara>
          </w:p>
        </w:tc>
        <w:tc>
          <w:tcPr>
            <w:tcW w:w="2150" w:type="dxa"/>
          </w:tcPr>
          <w:p w14:paraId="19502343" w14:textId="64FB3C80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374AD292" w14:textId="77777777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2BEFE7B8" w14:textId="6C2E2034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r w:rsidR="00EE0BCF">
        <w:rPr>
          <w:sz w:val="28"/>
          <w:szCs w:val="28"/>
          <w:lang w:val="uk-UA"/>
        </w:rPr>
        <w:t xml:space="preserve">Деталізувати </w:t>
      </w:r>
      <w:r w:rsidR="0012134E">
        <w:rPr>
          <w:sz w:val="28"/>
          <w:szCs w:val="28"/>
          <w:lang w:val="uk-UA"/>
        </w:rPr>
        <w:t>заповнення масивів</w:t>
      </w:r>
    </w:p>
    <w:p w14:paraId="688BBBAF" w14:textId="77777777" w:rsidR="0012134E" w:rsidRPr="00953E5C" w:rsidRDefault="001A6509" w:rsidP="0012134E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 w:rsidR="0012134E">
        <w:rPr>
          <w:sz w:val="28"/>
          <w:szCs w:val="28"/>
          <w:lang w:val="uk-UA"/>
        </w:rPr>
        <w:t>знаходження однакових елементів</w:t>
      </w:r>
    </w:p>
    <w:p w14:paraId="53AC048C" w14:textId="35651CE1" w:rsidR="0012134E" w:rsidRPr="0012134E" w:rsidRDefault="0012134E" w:rsidP="0012134E">
      <w:pPr>
        <w:pStyle w:val="a3"/>
        <w:tabs>
          <w:tab w:val="left" w:pos="1237"/>
        </w:tabs>
        <w:rPr>
          <w:sz w:val="28"/>
          <w:szCs w:val="28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4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ідрахунок елементів, коди яких менше 115</w:t>
      </w:r>
    </w:p>
    <w:p w14:paraId="2DCC3701" w14:textId="09375A76" w:rsidR="003877AB" w:rsidRDefault="003877AB" w:rsidP="00EE0BC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D9951EA" w14:textId="0E66F1FD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95C39D7" w14:textId="614381B9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223ABF9" w14:textId="1741AB3D" w:rsidR="001A6509" w:rsidRPr="00953E5C" w:rsidRDefault="001A6509" w:rsidP="006C6E4F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2D893225" w14:textId="6EED7106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14:paraId="05757415" w14:textId="77777777" w:rsidTr="006C5CE5">
        <w:tc>
          <w:tcPr>
            <w:tcW w:w="1169" w:type="dxa"/>
          </w:tcPr>
          <w:p w14:paraId="797A8B1B" w14:textId="621ECB39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526725B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A1EDFC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7BD09F" w14:textId="55E87772" w:rsidR="006C5CE5" w:rsidRDefault="006C6E4F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6C6E4F">
              <w:rPr>
                <w:sz w:val="28"/>
                <w:szCs w:val="28"/>
                <w:u w:val="single"/>
                <w:lang w:val="uk-UA"/>
              </w:rPr>
              <w:t>Деталізувати заповнення масивів</w:t>
            </w:r>
          </w:p>
          <w:p w14:paraId="4DB321C5" w14:textId="164CE2F4" w:rsidR="006C5CE5" w:rsidRDefault="006C6E4F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25414">
              <w:rPr>
                <w:sz w:val="28"/>
                <w:szCs w:val="28"/>
                <w:lang w:val="uk-UA"/>
              </w:rPr>
              <w:t>Деталізу</w:t>
            </w:r>
            <w:r>
              <w:rPr>
                <w:sz w:val="28"/>
                <w:szCs w:val="28"/>
                <w:lang w:val="uk-UA"/>
              </w:rPr>
              <w:t>вати</w:t>
            </w:r>
            <w:r w:rsidRPr="00325414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находження однакових елементів</w:t>
            </w:r>
          </w:p>
          <w:p w14:paraId="1EAB7832" w14:textId="1C871239" w:rsidR="006C6E4F" w:rsidRDefault="006C6E4F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25414">
              <w:rPr>
                <w:sz w:val="28"/>
                <w:szCs w:val="28"/>
                <w:lang w:val="uk-UA"/>
              </w:rPr>
              <w:t>Деталізу</w:t>
            </w:r>
            <w:r>
              <w:rPr>
                <w:sz w:val="28"/>
                <w:szCs w:val="28"/>
                <w:lang w:val="uk-UA"/>
              </w:rPr>
              <w:t>вати</w:t>
            </w:r>
            <w:r w:rsidRPr="00325414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ідрахунок елементів, коди яких менше 115</w:t>
            </w:r>
          </w:p>
          <w:p w14:paraId="427EFB9A" w14:textId="77777777" w:rsidR="006C6E4F" w:rsidRDefault="006C6E4F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14:paraId="05D0E253" w14:textId="77777777" w:rsidTr="006C5CE5">
        <w:tc>
          <w:tcPr>
            <w:tcW w:w="1169" w:type="dxa"/>
          </w:tcPr>
          <w:p w14:paraId="05F2F4B7" w14:textId="267132DD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FB91F20" w14:textId="08B6DA3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69DE345A" w14:textId="0C8B4404" w:rsidR="00D65919" w:rsidRDefault="00D65919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187800B" w14:textId="77777777" w:rsidR="00D65919" w:rsidRPr="00D65919" w:rsidRDefault="00D65919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562580F2" w14:textId="77777777" w:rsidR="00D65919" w:rsidRPr="00D65919" w:rsidRDefault="00D65919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55BD0B0B" w14:textId="20862AD2" w:rsidR="00D65919" w:rsidRPr="00D65919" w:rsidRDefault="00D65919" w:rsidP="006C5CE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5BEBFC7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09618F6" w14:textId="0144457E" w:rsidR="006C6E4F" w:rsidRDefault="006C6E4F" w:rsidP="006C6E4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="00D65919">
              <w:rPr>
                <w:sz w:val="28"/>
                <w:szCs w:val="28"/>
                <w:lang w:val="uk-UA"/>
              </w:rPr>
              <w:t xml:space="preserve"> </w:t>
            </w:r>
            <w:r w:rsidR="00D65919"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="00D65919">
              <w:rPr>
                <w:sz w:val="28"/>
                <w:szCs w:val="28"/>
                <w:lang w:val="uk-UA"/>
              </w:rPr>
              <w:t xml:space="preserve"> 0 </w:t>
            </w:r>
            <w:r w:rsidR="00D65919"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="00D65919">
              <w:rPr>
                <w:sz w:val="28"/>
                <w:szCs w:val="28"/>
                <w:lang w:val="uk-UA"/>
              </w:rPr>
              <w:t xml:space="preserve"> 9:</w:t>
            </w:r>
          </w:p>
          <w:p w14:paraId="332AB6E2" w14:textId="4DC4AD18" w:rsidR="00D65919" w:rsidRPr="00D65919" w:rsidRDefault="00D65919" w:rsidP="00D65919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20-i)</m:t>
                </m:r>
              </m:oMath>
            </m:oMathPara>
          </w:p>
          <w:p w14:paraId="636D3DB2" w14:textId="77777777" w:rsidR="00D65919" w:rsidRDefault="00D65919" w:rsidP="00D65919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70E4D484" w14:textId="145ADDBF" w:rsidR="00D65919" w:rsidRPr="00D65919" w:rsidRDefault="00D65919" w:rsidP="00D65919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0+i)</m:t>
                </m:r>
              </m:oMath>
            </m:oMathPara>
          </w:p>
          <w:p w14:paraId="75DD9DE9" w14:textId="77777777" w:rsidR="00D65919" w:rsidRDefault="00D65919" w:rsidP="00D65919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51FFE948" w14:textId="0167465F" w:rsidR="00D65919" w:rsidRPr="00D65919" w:rsidRDefault="00D65919" w:rsidP="00D65919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7203682D" w14:textId="07C07300" w:rsidR="00D65919" w:rsidRDefault="00D65919" w:rsidP="00D65919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7D086E2F" w14:textId="5EAF70A7" w:rsidR="00D65919" w:rsidRPr="00D65919" w:rsidRDefault="00D65919" w:rsidP="00D65919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,second,third</m:t>
              </m:r>
            </m:oMath>
          </w:p>
          <w:p w14:paraId="0D3154C7" w14:textId="77777777" w:rsidR="00D65919" w:rsidRPr="00D65919" w:rsidRDefault="00D65919" w:rsidP="00D6591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4C4D1AE8" w14:textId="4F8947D8" w:rsidR="006C6E4F" w:rsidRPr="00D65919" w:rsidRDefault="006C6E4F" w:rsidP="006C6E4F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D65919">
              <w:rPr>
                <w:sz w:val="28"/>
                <w:szCs w:val="28"/>
                <w:u w:val="single"/>
                <w:lang w:val="uk-UA"/>
              </w:rPr>
              <w:t>Деталізувати знаходження однакових елементів</w:t>
            </w:r>
          </w:p>
          <w:p w14:paraId="450E142B" w14:textId="77777777" w:rsidR="006C6E4F" w:rsidRDefault="006C6E4F" w:rsidP="006C6E4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25414">
              <w:rPr>
                <w:sz w:val="28"/>
                <w:szCs w:val="28"/>
                <w:lang w:val="uk-UA"/>
              </w:rPr>
              <w:t>Деталізу</w:t>
            </w:r>
            <w:r>
              <w:rPr>
                <w:sz w:val="28"/>
                <w:szCs w:val="28"/>
                <w:lang w:val="uk-UA"/>
              </w:rPr>
              <w:t>вати</w:t>
            </w:r>
            <w:r w:rsidRPr="00325414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ідрахунок елементів, коди яких менше 115</w:t>
            </w:r>
          </w:p>
          <w:p w14:paraId="4FFF964E" w14:textId="77777777" w:rsidR="006C5CE5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14:paraId="545E77ED" w14:textId="77777777" w:rsidTr="006C5CE5">
        <w:tc>
          <w:tcPr>
            <w:tcW w:w="1169" w:type="dxa"/>
          </w:tcPr>
          <w:p w14:paraId="3886F86C" w14:textId="6E015192" w:rsidR="008749B5" w:rsidRPr="00EE0BCF" w:rsidRDefault="008749B5" w:rsidP="008749B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 xml:space="preserve">Крок 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607" w:type="dxa"/>
          </w:tcPr>
          <w:p w14:paraId="2D82CC45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0DE33F92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20A88F9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4935967E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27DB380A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2001B06D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BDA0270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759C6F68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20-i)</m:t>
                </m:r>
              </m:oMath>
            </m:oMathPara>
          </w:p>
          <w:p w14:paraId="0D6AD834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56F4FA43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0+i)</m:t>
                </m:r>
              </m:oMath>
            </m:oMathPara>
          </w:p>
          <w:p w14:paraId="0F31BF19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027CE4FF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0C69C5FC" w14:textId="77777777" w:rsidR="008749B5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50DD02A1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,second,third</m:t>
              </m:r>
            </m:oMath>
          </w:p>
          <w:p w14:paraId="49BAC028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1C6A9BBF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lastRenderedPageBreak/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40E5A05D" w14:textId="77777777" w:rsidR="008749B5" w:rsidRDefault="008749B5" w:rsidP="008749B5">
            <w:pPr>
              <w:pStyle w:val="a3"/>
              <w:tabs>
                <w:tab w:val="left" w:pos="1237"/>
              </w:tabs>
              <w:ind w:firstLine="597"/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4445EF8B" w14:textId="77777777" w:rsidR="008749B5" w:rsidRDefault="008749B5" w:rsidP="008749B5">
            <w:pPr>
              <w:pStyle w:val="a3"/>
              <w:tabs>
                <w:tab w:val="left" w:pos="1237"/>
              </w:tabs>
              <w:ind w:left="1022" w:firstLine="597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Якщо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=secon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j</m:t>
                  </m:r>
                </m:e>
              </m:d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4A038694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2440" w:hanging="188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</m:oMath>
            </m:oMathPara>
          </w:p>
          <w:p w14:paraId="044EC8DD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</m:oMath>
          </w:p>
          <w:p w14:paraId="5D7C8BBE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0E09E07A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 w:rsidRPr="00D65919">
              <w:rPr>
                <w:sz w:val="28"/>
                <w:szCs w:val="28"/>
                <w:u w:val="single"/>
                <w:lang w:val="uk-UA"/>
              </w:rPr>
              <w:t>Деталізувати підрахунок елементів, коди яких менше 115</w:t>
            </w:r>
          </w:p>
          <w:p w14:paraId="2BF563BD" w14:textId="77777777" w:rsidR="008749B5" w:rsidRDefault="008749B5" w:rsidP="008749B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2CF52A24" w14:textId="00002514" w:rsidR="008749B5" w:rsidRPr="00745694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14:paraId="0AA8BFDD" w14:textId="77777777" w:rsidTr="006C5CE5">
        <w:tc>
          <w:tcPr>
            <w:tcW w:w="1169" w:type="dxa"/>
          </w:tcPr>
          <w:p w14:paraId="472B9890" w14:textId="43A34C5E" w:rsidR="008749B5" w:rsidRPr="00EE0BCF" w:rsidRDefault="008749B5" w:rsidP="008749B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lastRenderedPageBreak/>
              <w:t xml:space="preserve">Крок 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607" w:type="dxa"/>
          </w:tcPr>
          <w:p w14:paraId="209B1475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786C9C13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9AC8F24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6BFC5D39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4B914B5E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20053223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2612C28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64E799ED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20-i)</m:t>
                </m:r>
              </m:oMath>
            </m:oMathPara>
          </w:p>
          <w:p w14:paraId="2408F710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06FAE2C1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0+i)</m:t>
                </m:r>
              </m:oMath>
            </m:oMathPara>
          </w:p>
          <w:p w14:paraId="61D9B398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77CBB1DF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5C73A82E" w14:textId="77777777" w:rsidR="008749B5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5C07C367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,second,third</m:t>
              </m:r>
            </m:oMath>
          </w:p>
          <w:p w14:paraId="30E02654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222B2B2D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6D241BD6" w14:textId="77777777" w:rsidR="008749B5" w:rsidRDefault="008749B5" w:rsidP="008749B5">
            <w:pPr>
              <w:pStyle w:val="a3"/>
              <w:tabs>
                <w:tab w:val="left" w:pos="1237"/>
              </w:tabs>
              <w:ind w:firstLine="597"/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1D4CCD51" w14:textId="77777777" w:rsidR="008749B5" w:rsidRDefault="008749B5" w:rsidP="008749B5">
            <w:pPr>
              <w:pStyle w:val="a3"/>
              <w:tabs>
                <w:tab w:val="left" w:pos="1237"/>
              </w:tabs>
              <w:ind w:left="1022" w:firstLine="597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Якщо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=secon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j</m:t>
                  </m:r>
                </m:e>
              </m:d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266D578C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2440" w:hanging="188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</m:oMath>
            </m:oMathPara>
          </w:p>
          <w:p w14:paraId="4BC45566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</m:oMath>
          </w:p>
          <w:p w14:paraId="460D0518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7C8937CA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72E4AED" w14:textId="77777777" w:rsidR="008749B5" w:rsidRPr="006A3808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=0</m:t>
                </m:r>
              </m:oMath>
            </m:oMathPara>
          </w:p>
          <w:p w14:paraId="05FD3A65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EB5F56E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05955468" w14:textId="77777777" w:rsidR="008749B5" w:rsidRDefault="008749B5" w:rsidP="008749B5">
            <w:pPr>
              <w:pStyle w:val="a3"/>
              <w:tabs>
                <w:tab w:val="left" w:pos="1237"/>
              </w:tabs>
              <w:ind w:left="597" w:firstLine="284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Якщо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&gt;0</m:t>
              </m:r>
            </m:oMath>
            <w:r w:rsidRPr="006A3808">
              <w:rPr>
                <w:sz w:val="28"/>
                <w:szCs w:val="28"/>
              </w:rPr>
              <w:t xml:space="preserve"> </w:t>
            </w:r>
            <w:r w:rsidRPr="006A3808">
              <w:rPr>
                <w:b/>
                <w:bCs/>
                <w:sz w:val="28"/>
                <w:szCs w:val="28"/>
              </w:rPr>
              <w:t>та</w:t>
            </w:r>
            <w:r>
              <w:rPr>
                <w:sz w:val="28"/>
                <w:szCs w:val="28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lt; 115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4CD3CC48" w14:textId="77777777" w:rsidR="008749B5" w:rsidRPr="006A3808" w:rsidRDefault="008749B5" w:rsidP="008749B5">
            <w:pPr>
              <w:ind w:left="1731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++</m:t>
                </m:r>
              </m:oMath>
            </m:oMathPara>
          </w:p>
          <w:p w14:paraId="7450D054" w14:textId="77777777" w:rsidR="008749B5" w:rsidRDefault="008749B5" w:rsidP="008749B5">
            <w:pPr>
              <w:ind w:left="1731"/>
              <w:rPr>
                <w:b/>
                <w:bCs/>
                <w:sz w:val="28"/>
                <w:szCs w:val="28"/>
                <w:lang w:val="en-US"/>
              </w:rPr>
            </w:pPr>
          </w:p>
          <w:p w14:paraId="5B550F1D" w14:textId="77777777" w:rsidR="008749B5" w:rsidRPr="006A3808" w:rsidRDefault="008749B5" w:rsidP="008749B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ount</m:t>
              </m:r>
            </m:oMath>
          </w:p>
          <w:p w14:paraId="6931BB40" w14:textId="77777777" w:rsidR="008749B5" w:rsidRDefault="008749B5" w:rsidP="008749B5">
            <w:pPr>
              <w:rPr>
                <w:b/>
                <w:bCs/>
                <w:sz w:val="28"/>
                <w:szCs w:val="28"/>
                <w:lang w:val="uk-UA"/>
              </w:rPr>
            </w:pPr>
          </w:p>
          <w:p w14:paraId="6E88A181" w14:textId="33E97FC9" w:rsidR="008749B5" w:rsidRPr="00745694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7F47EEC8" w14:textId="3613AB90" w:rsidR="00A30847" w:rsidRDefault="00D65919">
      <w:pPr>
        <w:rPr>
          <w:b/>
          <w:bCs/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46A2B2DA" w14:textId="2DA0DBA7" w:rsidR="00557042" w:rsidRPr="00A30847" w:rsidRDefault="00D56B5F" w:rsidP="00750726">
      <w:pPr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  <w:r w:rsidR="00F728F5">
        <w:object w:dxaOrig="11748" w:dyaOrig="24408" w14:anchorId="7C29D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9pt;height:744.55pt" o:ole="">
            <v:imagedata r:id="rId7" o:title=""/>
          </v:shape>
          <o:OLEObject Type="Embed" ProgID="Visio.Drawing.15" ShapeID="_x0000_i1025" DrawAspect="Content" ObjectID="_1699341799" r:id="rId8"/>
        </w:object>
      </w:r>
    </w:p>
    <w:p w14:paraId="14778BE9" w14:textId="4EF71906" w:rsidR="00A81CF6" w:rsidRDefault="00A81CF6">
      <w:pPr>
        <w:rPr>
          <w:b/>
          <w:bCs/>
          <w:sz w:val="28"/>
          <w:szCs w:val="28"/>
        </w:rPr>
      </w:pPr>
      <w:r w:rsidRPr="00A81CF6">
        <w:rPr>
          <w:b/>
          <w:bCs/>
          <w:sz w:val="28"/>
          <w:szCs w:val="28"/>
        </w:rPr>
        <w:lastRenderedPageBreak/>
        <w:t>Код алгоритму</w:t>
      </w:r>
      <w:r w:rsidR="006B74B6" w:rsidRPr="006B74B6">
        <w:rPr>
          <w:b/>
          <w:bCs/>
          <w:sz w:val="28"/>
          <w:szCs w:val="28"/>
          <w:lang w:val="uk-UA"/>
        </w:rPr>
        <w:t xml:space="preserve"> </w:t>
      </w:r>
      <w:r w:rsidR="006B74B6">
        <w:rPr>
          <w:b/>
          <w:bCs/>
          <w:sz w:val="28"/>
          <w:szCs w:val="28"/>
          <w:lang w:val="uk-UA"/>
        </w:rPr>
        <w:t xml:space="preserve">на </w:t>
      </w:r>
      <w:r w:rsidR="006B74B6">
        <w:rPr>
          <w:b/>
          <w:bCs/>
          <w:sz w:val="28"/>
          <w:szCs w:val="28"/>
          <w:lang w:val="en-US"/>
        </w:rPr>
        <w:t>Java</w:t>
      </w:r>
    </w:p>
    <w:p w14:paraId="31B362E5" w14:textId="49E5C9D3" w:rsidR="00A81CF6" w:rsidRDefault="00A81CF6">
      <w:pPr>
        <w:rPr>
          <w:b/>
          <w:bCs/>
          <w:sz w:val="28"/>
          <w:szCs w:val="28"/>
        </w:rPr>
      </w:pPr>
    </w:p>
    <w:p w14:paraId="0F7C8D4E" w14:textId="19F7C83F" w:rsidR="00A81CF6" w:rsidRPr="00A81CF6" w:rsidRDefault="00F60526">
      <w:pPr>
        <w:rPr>
          <w:sz w:val="28"/>
          <w:szCs w:val="28"/>
        </w:rPr>
      </w:pPr>
      <w:r w:rsidRPr="00F60526">
        <w:rPr>
          <w:noProof/>
          <w:sz w:val="28"/>
          <w:szCs w:val="28"/>
        </w:rPr>
        <w:drawing>
          <wp:inline distT="0" distB="0" distL="0" distR="0" wp14:anchorId="51C9D20E" wp14:editId="464336D3">
            <wp:extent cx="6035040" cy="5447665"/>
            <wp:effectExtent l="0" t="0" r="381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689"/>
                    <a:stretch/>
                  </pic:blipFill>
                  <pic:spPr bwMode="auto">
                    <a:xfrm>
                      <a:off x="0" y="0"/>
                      <a:ext cx="6035040" cy="5447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FCC7A0" w14:textId="73A09E91" w:rsidR="00A81CF6" w:rsidRDefault="00F60526">
      <w:pPr>
        <w:rPr>
          <w:sz w:val="28"/>
          <w:szCs w:val="28"/>
          <w:lang w:val="en-US"/>
        </w:rPr>
      </w:pPr>
      <w:r w:rsidRPr="00F60526">
        <w:rPr>
          <w:noProof/>
          <w:sz w:val="28"/>
          <w:szCs w:val="28"/>
          <w:lang w:val="en-US"/>
        </w:rPr>
        <w:drawing>
          <wp:inline distT="0" distB="0" distL="0" distR="0" wp14:anchorId="573E3BCA" wp14:editId="55929666">
            <wp:extent cx="6043184" cy="238526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43184" cy="238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026DF" w14:textId="77777777" w:rsidR="00F60526" w:rsidRDefault="00F60526">
      <w:pPr>
        <w:rPr>
          <w:sz w:val="28"/>
          <w:szCs w:val="28"/>
          <w:lang w:val="en-US"/>
        </w:rPr>
      </w:pPr>
    </w:p>
    <w:p w14:paraId="73AB27A5" w14:textId="77777777" w:rsidR="00A30847" w:rsidRDefault="00A30847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5134A774" w14:textId="559FEF46" w:rsidR="001A6509" w:rsidRPr="001360FB" w:rsidRDefault="001A6509" w:rsidP="000843D9">
      <w:pPr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512F20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9918"/>
      </w:tblGrid>
      <w:tr w:rsidR="003B2062" w14:paraId="6212138D" w14:textId="77777777" w:rsidTr="00BC4571">
        <w:tc>
          <w:tcPr>
            <w:tcW w:w="9918" w:type="dxa"/>
          </w:tcPr>
          <w:p w14:paraId="777F19EA" w14:textId="77777777" w:rsidR="003B2062" w:rsidRPr="003D3DB7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14:paraId="1C36FBF3" w14:textId="77777777" w:rsidTr="00BC4571">
        <w:tc>
          <w:tcPr>
            <w:tcW w:w="9918" w:type="dxa"/>
          </w:tcPr>
          <w:p w14:paraId="0A1D2C3E" w14:textId="77777777" w:rsidR="003B2062" w:rsidRPr="00A43529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34003" w:rsidRPr="000C25A4" w14:paraId="7A6CF642" w14:textId="77777777" w:rsidTr="00BC4571">
        <w:tc>
          <w:tcPr>
            <w:tcW w:w="9918" w:type="dxa"/>
          </w:tcPr>
          <w:p w14:paraId="7FA3C190" w14:textId="77777777" w:rsidR="00034003" w:rsidRPr="00D65919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4845B0EA" w14:textId="77777777" w:rsidR="00034003" w:rsidRPr="00D65919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34A0E7BC" w14:textId="77777777" w:rsidR="00034003" w:rsidRPr="00D65919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1BE6F243" w14:textId="76C72E41" w:rsidR="000340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246637B" w14:textId="65D46ABB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210F6FC9" w14:textId="20A06ED0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20)</m:t>
                </m:r>
              </m:oMath>
            </m:oMathPara>
          </w:p>
          <w:p w14:paraId="45C7D81C" w14:textId="79CC1CBD" w:rsidR="00034003" w:rsidRDefault="00034003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50BAFC7F" w14:textId="7D42743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07582BB" w14:textId="4338650A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1)</m:t>
                </m:r>
              </m:oMath>
            </m:oMathPara>
          </w:p>
          <w:p w14:paraId="4A5A82E4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0D5C518D" w14:textId="5894B9C2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0)</m:t>
                </m:r>
              </m:oMath>
            </m:oMathPara>
          </w:p>
          <w:p w14:paraId="29B15734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136B3C96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1400000A" w14:textId="11E9DB48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9)</m:t>
                </m:r>
              </m:oMath>
            </m:oMathPara>
          </w:p>
          <w:p w14:paraId="07816A9A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0AE34155" w14:textId="515170FA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4B4E13DF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0D5D427C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4DCC34CF" w14:textId="00AB5A01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658905AD" w14:textId="06489A6D" w:rsid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003787C" w14:textId="12106F49" w:rsidR="00034003" w:rsidRPr="00BC4571" w:rsidRDefault="00034003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034003">
              <w:rPr>
                <w:b/>
                <w:bCs/>
                <w:iCs/>
                <w:sz w:val="28"/>
                <w:szCs w:val="28"/>
                <w:lang w:val="uk-UA"/>
              </w:rPr>
              <w:t>Виведенн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w:r w:rsidRPr="00034003">
              <w:rPr>
                <w:iCs/>
                <w:sz w:val="28"/>
                <w:szCs w:val="28"/>
                <w:lang w:val="uk-UA"/>
              </w:rPr>
              <w:t>[x, w, v, u, t, s, r, q, p, o]</w:t>
            </w:r>
            <w:r>
              <w:rPr>
                <w:iCs/>
                <w:sz w:val="28"/>
                <w:szCs w:val="28"/>
                <w:lang w:val="uk-UA"/>
              </w:rPr>
              <w:t>,</w:t>
            </w:r>
            <w:r w:rsidR="00BC4571">
              <w:rPr>
                <w:iCs/>
                <w:sz w:val="28"/>
                <w:szCs w:val="28"/>
                <w:lang w:val="uk-UA"/>
              </w:rPr>
              <w:t xml:space="preserve"> </w:t>
            </w:r>
            <w:r w:rsidRPr="00034003">
              <w:rPr>
                <w:iCs/>
                <w:sz w:val="28"/>
                <w:szCs w:val="28"/>
                <w:lang w:val="uk-UA"/>
              </w:rPr>
              <w:t>[n, o, p, q, r, s, t, u, v, w]</w:t>
            </w:r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034003">
              <w:rPr>
                <w:iCs/>
                <w:sz w:val="28"/>
                <w:szCs w:val="28"/>
                <w:lang w:val="uk-UA"/>
              </w:rPr>
              <w:t>[ ,  ,  ,  ,  ,  ,  ,  ,  ,  ]</w:t>
            </w:r>
          </w:p>
          <w:p w14:paraId="08B0D60D" w14:textId="37DEADDD" w:rsidR="00034003" w:rsidRPr="00BC4571" w:rsidRDefault="00034003" w:rsidP="000340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</w:p>
          <w:p w14:paraId="41BC3383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2F27AC21" w14:textId="2EB95ED7" w:rsidR="00034003" w:rsidRDefault="00034003" w:rsidP="00034003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C2F7F47" w14:textId="05F359E2" w:rsid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x'≠'n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33C95FD3" w14:textId="46DE7387" w:rsidR="00BC4571" w:rsidRPr="00F728F5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 w:rsidRPr="00F728F5">
              <w:rPr>
                <w:sz w:val="28"/>
                <w:szCs w:val="28"/>
              </w:rPr>
              <w:t>…</w:t>
            </w:r>
          </w:p>
          <w:p w14:paraId="09C0558A" w14:textId="5F1464A8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29E3E90" w14:textId="1F81F724" w:rsid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x'≠'w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39C5BEBF" w14:textId="2BFF30F1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1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723386B7" w14:textId="77777777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DC418CF" w14:textId="257104AF" w:rsid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w'≠'n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26F8A0A2" w14:textId="77777777" w:rsidR="00BC4571" w:rsidRP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 w:rsidRPr="00BC4571">
              <w:rPr>
                <w:sz w:val="28"/>
                <w:szCs w:val="28"/>
              </w:rPr>
              <w:t>…</w:t>
            </w:r>
          </w:p>
          <w:p w14:paraId="2B371BC1" w14:textId="77777777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78AFF099" w14:textId="3964348F" w:rsidR="00BC4571" w:rsidRP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=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=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</m:oMath>
          </w:p>
          <w:p w14:paraId="2A3D5F9A" w14:textId="677CA69B" w:rsidR="00BC4571" w:rsidRPr="00F728F5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F728F5">
              <w:rPr>
                <w:sz w:val="28"/>
                <w:szCs w:val="28"/>
              </w:rPr>
              <w:t>…</w:t>
            </w:r>
          </w:p>
          <w:p w14:paraId="77243459" w14:textId="2BC2A251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42F933F1" w14:textId="77777777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6D4A76E5" w14:textId="669D1B44" w:rsid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o'≠'n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5CC020EE" w14:textId="071003DB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 w:rsidRPr="00BC4571">
              <w:rPr>
                <w:sz w:val="28"/>
                <w:szCs w:val="28"/>
              </w:rPr>
              <w:t>…</w:t>
            </w:r>
          </w:p>
          <w:p w14:paraId="0C709DD6" w14:textId="77777777" w:rsidR="00BC4571" w:rsidRP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</w:p>
          <w:p w14:paraId="51BC4079" w14:textId="77777777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E023F05" w14:textId="11ACF684" w:rsidR="00BC4571" w:rsidRP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≠'w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55A3945E" w14:textId="6C49F933" w:rsidR="00034003" w:rsidRPr="00BC4571" w:rsidRDefault="00BC4571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034003"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Виведенн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w:r w:rsidRPr="00BC4571">
              <w:rPr>
                <w:iCs/>
                <w:sz w:val="28"/>
                <w:szCs w:val="28"/>
                <w:lang w:val="uk-UA"/>
              </w:rPr>
              <w:t>[ , w, v, u, t, s, r, q, p, o]</w:t>
            </w:r>
          </w:p>
          <w:p w14:paraId="7F7FAAFE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FCFD219" w14:textId="6C1B3BDC" w:rsidR="00034003" w:rsidRPr="00BC4571" w:rsidRDefault="00034003" w:rsidP="000340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=0</m:t>
                </m:r>
              </m:oMath>
            </m:oMathPara>
          </w:p>
          <w:p w14:paraId="50EB7001" w14:textId="190F49FB" w:rsidR="00BC4571" w:rsidRDefault="00BC4571" w:rsidP="00034003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</w:p>
          <w:p w14:paraId="6285B6CE" w14:textId="3E984666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EC2E2AA" w14:textId="1FC83AC6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==0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58C3A442" w14:textId="7908125E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1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5F837E97" w14:textId="5A7153A2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w'&gt;11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48A2461E" w14:textId="771D416B" w:rsidR="00BC4571" w:rsidRPr="00F728F5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F728F5">
              <w:rPr>
                <w:sz w:val="28"/>
                <w:szCs w:val="28"/>
              </w:rPr>
              <w:t>…</w:t>
            </w:r>
          </w:p>
          <w:p w14:paraId="5FE47B43" w14:textId="342FE4DD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86398AA" w14:textId="4F5649AA" w:rsidR="00BC4571" w:rsidRP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i/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0</m:t>
              </m:r>
            </m:oMath>
            <w:r w:rsidRPr="00BC4571">
              <w:rPr>
                <w:sz w:val="28"/>
                <w:szCs w:val="28"/>
              </w:rPr>
              <w:t xml:space="preserve">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&lt;11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ount=4</m:t>
              </m:r>
            </m:oMath>
          </w:p>
          <w:p w14:paraId="5B81C828" w14:textId="77090A30" w:rsidR="00034003" w:rsidRPr="00F728F5" w:rsidRDefault="00034003" w:rsidP="00BC4571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</w:rPr>
            </w:pPr>
          </w:p>
          <w:p w14:paraId="223C3293" w14:textId="008CA932" w:rsidR="00034003" w:rsidRPr="00BC4571" w:rsidRDefault="00034003" w:rsidP="00BC4571">
            <w:pPr>
              <w:rPr>
                <w:i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</w:p>
        </w:tc>
      </w:tr>
      <w:tr w:rsidR="00034003" w:rsidRPr="000C25A4" w14:paraId="6FAC605A" w14:textId="77777777" w:rsidTr="00BC4571">
        <w:tc>
          <w:tcPr>
            <w:tcW w:w="9918" w:type="dxa"/>
          </w:tcPr>
          <w:p w14:paraId="205172C3" w14:textId="52AF2E5A" w:rsidR="00034003" w:rsidRPr="003138A2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Кінець</w:t>
            </w:r>
          </w:p>
        </w:tc>
      </w:tr>
    </w:tbl>
    <w:p w14:paraId="39633E63" w14:textId="730E24A5" w:rsidR="000843D9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49AF21D4" w:rsidR="00A81CF6" w:rsidRDefault="006C6E4F" w:rsidP="007F685D">
      <w:pPr>
        <w:rPr>
          <w:b/>
          <w:bCs/>
          <w:sz w:val="28"/>
          <w:szCs w:val="28"/>
          <w:lang w:val="uk-UA"/>
        </w:rPr>
      </w:pPr>
      <w:r w:rsidRPr="006C6E4F">
        <w:rPr>
          <w:b/>
          <w:bCs/>
          <w:noProof/>
          <w:sz w:val="28"/>
          <w:szCs w:val="28"/>
          <w:lang w:val="uk-UA"/>
        </w:rPr>
        <w:drawing>
          <wp:inline distT="0" distB="0" distL="0" distR="0" wp14:anchorId="5EB1ADFC" wp14:editId="616C92EF">
            <wp:extent cx="4419983" cy="176037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19983" cy="176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2C0714E7" w:rsidR="002D2BA4" w:rsidRPr="008749B5" w:rsidRDefault="00CE00F0" w:rsidP="00BC4571">
      <w:pPr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BC4571">
        <w:rPr>
          <w:sz w:val="28"/>
          <w:szCs w:val="28"/>
          <w:lang w:val="uk-UA"/>
        </w:rPr>
        <w:t>д</w:t>
      </w:r>
      <w:r w:rsidR="00BC4571" w:rsidRPr="00ED184F">
        <w:rPr>
          <w:sz w:val="28"/>
          <w:szCs w:val="28"/>
          <w:lang w:val="uk-UA"/>
        </w:rPr>
        <w:t>ослід</w:t>
      </w:r>
      <w:r w:rsidR="00BC4571">
        <w:rPr>
          <w:sz w:val="28"/>
          <w:szCs w:val="28"/>
          <w:lang w:val="uk-UA"/>
        </w:rPr>
        <w:t>жено</w:t>
      </w:r>
      <w:r w:rsidR="00BC4571" w:rsidRPr="00ED184F">
        <w:rPr>
          <w:sz w:val="28"/>
          <w:szCs w:val="28"/>
          <w:lang w:val="uk-UA"/>
        </w:rPr>
        <w:t xml:space="preserve"> методи послідовного пошуку у невпорядкованих послідовностях та</w:t>
      </w:r>
      <w:r w:rsidR="00BC4571">
        <w:rPr>
          <w:sz w:val="28"/>
          <w:szCs w:val="28"/>
          <w:lang w:val="uk-UA"/>
        </w:rPr>
        <w:t xml:space="preserve"> </w:t>
      </w:r>
      <w:r w:rsidR="00BC4571" w:rsidRPr="00ED184F">
        <w:rPr>
          <w:sz w:val="28"/>
          <w:szCs w:val="28"/>
          <w:lang w:val="uk-UA"/>
        </w:rPr>
        <w:t>набу</w:t>
      </w:r>
      <w:r w:rsidR="00BC4571">
        <w:rPr>
          <w:sz w:val="28"/>
          <w:szCs w:val="28"/>
          <w:lang w:val="uk-UA"/>
        </w:rPr>
        <w:t>то</w:t>
      </w:r>
      <w:r w:rsidR="00BC4571" w:rsidRPr="00ED184F">
        <w:rPr>
          <w:sz w:val="28"/>
          <w:szCs w:val="28"/>
          <w:lang w:val="uk-UA"/>
        </w:rPr>
        <w:t xml:space="preserve"> практичних навичок їх використання під час</w:t>
      </w:r>
      <w:r w:rsidR="00BC4571">
        <w:rPr>
          <w:sz w:val="28"/>
          <w:szCs w:val="28"/>
          <w:lang w:val="uk-UA"/>
        </w:rPr>
        <w:t xml:space="preserve"> </w:t>
      </w:r>
      <w:r w:rsidR="00BC4571" w:rsidRPr="00ED184F">
        <w:rPr>
          <w:sz w:val="28"/>
          <w:szCs w:val="28"/>
          <w:lang w:val="uk-UA"/>
        </w:rPr>
        <w:t>складання програмних</w:t>
      </w:r>
      <w:r w:rsidR="00BC4571">
        <w:rPr>
          <w:sz w:val="28"/>
          <w:szCs w:val="28"/>
          <w:lang w:val="uk-UA"/>
        </w:rPr>
        <w:t xml:space="preserve"> </w:t>
      </w:r>
      <w:r w:rsidR="00BC4571" w:rsidRPr="00ED184F">
        <w:rPr>
          <w:sz w:val="28"/>
          <w:szCs w:val="28"/>
          <w:lang w:val="uk-UA"/>
        </w:rPr>
        <w:t>специфікацій</w:t>
      </w:r>
      <w:r w:rsidR="008005EE" w:rsidRPr="005A6EB1">
        <w:rPr>
          <w:sz w:val="28"/>
          <w:szCs w:val="28"/>
          <w:lang w:val="uk-UA"/>
        </w:rPr>
        <w:t xml:space="preserve">; </w:t>
      </w:r>
      <w:r w:rsidR="00384A48" w:rsidRPr="008741AD">
        <w:rPr>
          <w:sz w:val="28"/>
          <w:szCs w:val="28"/>
          <w:lang w:val="uk-UA"/>
        </w:rPr>
        <w:t>розроблено математичну модель, псевдокод</w:t>
      </w:r>
      <w:r w:rsidR="00CF3219">
        <w:rPr>
          <w:sz w:val="28"/>
          <w:szCs w:val="28"/>
          <w:lang w:val="uk-UA"/>
        </w:rPr>
        <w:t xml:space="preserve">, </w:t>
      </w:r>
      <w:r w:rsidR="00384A48" w:rsidRPr="008741AD">
        <w:rPr>
          <w:sz w:val="28"/>
          <w:szCs w:val="28"/>
          <w:lang w:val="uk-UA"/>
        </w:rPr>
        <w:t>блок-схему</w:t>
      </w:r>
      <w:r w:rsidR="00CF3219">
        <w:rPr>
          <w:sz w:val="28"/>
          <w:szCs w:val="28"/>
          <w:lang w:val="uk-UA"/>
        </w:rPr>
        <w:t xml:space="preserve"> та код</w:t>
      </w:r>
      <w:r w:rsidR="00384A48" w:rsidRPr="008741AD">
        <w:rPr>
          <w:sz w:val="28"/>
          <w:szCs w:val="28"/>
          <w:lang w:val="uk-UA"/>
        </w:rPr>
        <w:t xml:space="preserve"> алгоритму</w:t>
      </w:r>
      <w:r w:rsidR="00CF3219">
        <w:rPr>
          <w:sz w:val="28"/>
          <w:szCs w:val="28"/>
          <w:lang w:val="uk-UA"/>
        </w:rPr>
        <w:t xml:space="preserve"> на </w:t>
      </w:r>
      <w:r w:rsidR="00CF3219">
        <w:rPr>
          <w:sz w:val="28"/>
          <w:szCs w:val="28"/>
          <w:lang w:val="en-US"/>
        </w:rPr>
        <w:t>Java</w:t>
      </w:r>
      <w:r w:rsidR="00CF3219" w:rsidRPr="00CF3219">
        <w:rPr>
          <w:sz w:val="28"/>
          <w:szCs w:val="28"/>
          <w:lang w:val="uk-UA"/>
        </w:rPr>
        <w:t xml:space="preserve"> </w:t>
      </w:r>
      <w:r w:rsidR="00384A48" w:rsidRPr="008741AD">
        <w:rPr>
          <w:sz w:val="28"/>
          <w:szCs w:val="28"/>
          <w:lang w:val="uk-UA"/>
        </w:rPr>
        <w:t>поставленої задачі</w:t>
      </w:r>
      <w:r w:rsidR="00BC4571">
        <w:rPr>
          <w:sz w:val="28"/>
          <w:szCs w:val="28"/>
          <w:lang w:val="uk-UA"/>
        </w:rPr>
        <w:t>.</w:t>
      </w:r>
    </w:p>
    <w:sectPr w:rsidR="002D2BA4" w:rsidRPr="008749B5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034003" w:rsidRDefault="00034003">
      <w:r>
        <w:separator/>
      </w:r>
    </w:p>
  </w:endnote>
  <w:endnote w:type="continuationSeparator" w:id="0">
    <w:p w14:paraId="572EFB00" w14:textId="77777777" w:rsidR="00034003" w:rsidRDefault="000340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034003" w:rsidRDefault="00034003">
      <w:r>
        <w:separator/>
      </w:r>
    </w:p>
  </w:footnote>
  <w:footnote w:type="continuationSeparator" w:id="0">
    <w:p w14:paraId="00C3060C" w14:textId="77777777" w:rsidR="00034003" w:rsidRDefault="000340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20"/>
  <w:drawingGridHorizontalSpacing w:val="11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7102"/>
    <w:rsid w:val="00034003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7514"/>
    <w:rsid w:val="000F3550"/>
    <w:rsid w:val="001026B3"/>
    <w:rsid w:val="001105DE"/>
    <w:rsid w:val="0012134E"/>
    <w:rsid w:val="001300B1"/>
    <w:rsid w:val="00133993"/>
    <w:rsid w:val="001360FB"/>
    <w:rsid w:val="00141DCF"/>
    <w:rsid w:val="00145659"/>
    <w:rsid w:val="00154F07"/>
    <w:rsid w:val="001A6509"/>
    <w:rsid w:val="001F7795"/>
    <w:rsid w:val="00202E6E"/>
    <w:rsid w:val="00210135"/>
    <w:rsid w:val="002159E7"/>
    <w:rsid w:val="002315D7"/>
    <w:rsid w:val="00241768"/>
    <w:rsid w:val="00254ADD"/>
    <w:rsid w:val="002C39DC"/>
    <w:rsid w:val="002D2BA4"/>
    <w:rsid w:val="002D5731"/>
    <w:rsid w:val="002E2125"/>
    <w:rsid w:val="00303099"/>
    <w:rsid w:val="003138A2"/>
    <w:rsid w:val="00325536"/>
    <w:rsid w:val="00330504"/>
    <w:rsid w:val="0033256F"/>
    <w:rsid w:val="0037398A"/>
    <w:rsid w:val="00384A48"/>
    <w:rsid w:val="003877AB"/>
    <w:rsid w:val="003B0369"/>
    <w:rsid w:val="003B2062"/>
    <w:rsid w:val="003B2E21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B08A8"/>
    <w:rsid w:val="005B7F40"/>
    <w:rsid w:val="005C70FB"/>
    <w:rsid w:val="00614CE3"/>
    <w:rsid w:val="00630414"/>
    <w:rsid w:val="0065067B"/>
    <w:rsid w:val="0065428C"/>
    <w:rsid w:val="00674479"/>
    <w:rsid w:val="006837F8"/>
    <w:rsid w:val="006A3808"/>
    <w:rsid w:val="006B66F2"/>
    <w:rsid w:val="006B74B6"/>
    <w:rsid w:val="006C5CE5"/>
    <w:rsid w:val="006C6E4F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749B5"/>
    <w:rsid w:val="00880E2F"/>
    <w:rsid w:val="008A7AC9"/>
    <w:rsid w:val="008B111F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30847"/>
    <w:rsid w:val="00A404A6"/>
    <w:rsid w:val="00A42893"/>
    <w:rsid w:val="00A43529"/>
    <w:rsid w:val="00A6322F"/>
    <w:rsid w:val="00A715BD"/>
    <w:rsid w:val="00A72FCE"/>
    <w:rsid w:val="00A81CF6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C4571"/>
    <w:rsid w:val="00BD1393"/>
    <w:rsid w:val="00BD27F9"/>
    <w:rsid w:val="00C275A2"/>
    <w:rsid w:val="00C638C0"/>
    <w:rsid w:val="00C81EFB"/>
    <w:rsid w:val="00CC1BA1"/>
    <w:rsid w:val="00CE00F0"/>
    <w:rsid w:val="00CF3219"/>
    <w:rsid w:val="00CF4626"/>
    <w:rsid w:val="00D001E1"/>
    <w:rsid w:val="00D1201F"/>
    <w:rsid w:val="00D218ED"/>
    <w:rsid w:val="00D35537"/>
    <w:rsid w:val="00D40CA9"/>
    <w:rsid w:val="00D56B5F"/>
    <w:rsid w:val="00D65919"/>
    <w:rsid w:val="00D8494F"/>
    <w:rsid w:val="00D8602A"/>
    <w:rsid w:val="00D93D2F"/>
    <w:rsid w:val="00DD7CC2"/>
    <w:rsid w:val="00DE4482"/>
    <w:rsid w:val="00E04505"/>
    <w:rsid w:val="00E679D5"/>
    <w:rsid w:val="00E70C31"/>
    <w:rsid w:val="00E77F32"/>
    <w:rsid w:val="00E837B5"/>
    <w:rsid w:val="00ED184F"/>
    <w:rsid w:val="00EE0BCF"/>
    <w:rsid w:val="00EE42F1"/>
    <w:rsid w:val="00EF4646"/>
    <w:rsid w:val="00F22CF3"/>
    <w:rsid w:val="00F321DB"/>
    <w:rsid w:val="00F60526"/>
    <w:rsid w:val="00F728F5"/>
    <w:rsid w:val="00F7626E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A3808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9</TotalTime>
  <Pages>8</Pages>
  <Words>841</Words>
  <Characters>4797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5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68</cp:revision>
  <dcterms:created xsi:type="dcterms:W3CDTF">2021-09-08T16:32:00Z</dcterms:created>
  <dcterms:modified xsi:type="dcterms:W3CDTF">2021-11-25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